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06580F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5F6CE4EE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Кафедра ПОИТ</w:t>
      </w:r>
    </w:p>
    <w:p w14:paraId="6F97621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D9BE2B5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4EA16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4A50789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A1EFFCA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247DB9F" w14:textId="77777777" w:rsidR="00FF7F68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9C14A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75559A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05CA352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CF26A37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E1894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95B9B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6AF2EB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F60FE5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1CC7499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BA1D218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05CB9E" w14:textId="6B624223" w:rsidR="00FF7F68" w:rsidRPr="00174B80" w:rsidRDefault="00FF7F68" w:rsidP="00AE3D11">
      <w:pPr>
        <w:pStyle w:val="a3"/>
        <w:spacing w:before="0" w:beforeAutospacing="0" w:after="0" w:afterAutospacing="0"/>
        <w:ind w:firstLine="708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О</w:t>
      </w:r>
      <w:r w:rsidR="00C71838">
        <w:rPr>
          <w:color w:val="000000"/>
          <w:sz w:val="36"/>
          <w:szCs w:val="36"/>
        </w:rPr>
        <w:t>тчет по лабораторной работе №</w:t>
      </w:r>
      <w:r w:rsidR="00ED37B3">
        <w:rPr>
          <w:color w:val="000000"/>
          <w:sz w:val="36"/>
          <w:szCs w:val="36"/>
        </w:rPr>
        <w:t xml:space="preserve"> 2</w:t>
      </w:r>
    </w:p>
    <w:p w14:paraId="0B6151A1" w14:textId="5C3A3C7D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по предмету «</w:t>
      </w:r>
      <w:r w:rsidR="00174B80">
        <w:rPr>
          <w:color w:val="000000"/>
          <w:sz w:val="36"/>
          <w:szCs w:val="36"/>
        </w:rPr>
        <w:t>Архитектура компьютерной техники и операционных систем</w:t>
      </w:r>
      <w:r w:rsidRPr="004C54FB">
        <w:rPr>
          <w:color w:val="000000"/>
          <w:sz w:val="36"/>
          <w:szCs w:val="36"/>
        </w:rPr>
        <w:t>»</w:t>
      </w:r>
    </w:p>
    <w:p w14:paraId="2F85502D" w14:textId="3C5D9E4B" w:rsidR="00FF7F68" w:rsidRPr="00174B80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 xml:space="preserve">Вариант </w:t>
      </w:r>
      <w:r w:rsidR="00ED37B3">
        <w:rPr>
          <w:color w:val="000000"/>
          <w:sz w:val="36"/>
          <w:szCs w:val="36"/>
        </w:rPr>
        <w:t>13</w:t>
      </w:r>
    </w:p>
    <w:p w14:paraId="28619B27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389E19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BA11197" w14:textId="77777777" w:rsidR="00FF7F68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D2C8142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F678BAD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2666FB9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ED8DA0E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03240BA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72E9D9F0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05AB92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7D2B6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3F64D3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FDA939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1D2FE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9F44605" w14:textId="77777777" w:rsidR="00FF7F68" w:rsidRPr="00433F3E" w:rsidRDefault="00FF7F68" w:rsidP="00174B80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0B2F1346" w14:textId="77777777" w:rsidR="00A333A6" w:rsidRPr="00433F3E" w:rsidRDefault="00A333A6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80315A9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Выполнил:</w:t>
      </w:r>
    </w:p>
    <w:p w14:paraId="1962B4D6" w14:textId="779BA776" w:rsidR="00FF7F68" w:rsidRPr="00121784" w:rsidRDefault="00BC7932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ак К</w:t>
      </w:r>
      <w:r w:rsidR="00EE75B4">
        <w:rPr>
          <w:color w:val="000000"/>
          <w:sz w:val="28"/>
          <w:szCs w:val="28"/>
        </w:rPr>
        <w:t>.А</w:t>
      </w:r>
      <w:r w:rsidR="00121784">
        <w:rPr>
          <w:color w:val="000000"/>
          <w:sz w:val="28"/>
          <w:szCs w:val="28"/>
        </w:rPr>
        <w:t>.</w:t>
      </w:r>
    </w:p>
    <w:p w14:paraId="7AC0314F" w14:textId="3DECFD54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 xml:space="preserve">гр. </w:t>
      </w:r>
      <w:r w:rsidR="00121784">
        <w:rPr>
          <w:color w:val="000000"/>
          <w:sz w:val="28"/>
          <w:szCs w:val="28"/>
        </w:rPr>
        <w:t>2</w:t>
      </w:r>
      <w:r w:rsidRPr="00433F3E">
        <w:rPr>
          <w:color w:val="000000"/>
          <w:sz w:val="28"/>
          <w:szCs w:val="28"/>
        </w:rPr>
        <w:t>5100</w:t>
      </w:r>
      <w:r w:rsidR="00A7737A">
        <w:rPr>
          <w:color w:val="000000"/>
          <w:sz w:val="28"/>
          <w:szCs w:val="28"/>
        </w:rPr>
        <w:t>2</w:t>
      </w:r>
    </w:p>
    <w:p w14:paraId="3A308D0D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Проверил:</w:t>
      </w:r>
    </w:p>
    <w:p w14:paraId="59815F55" w14:textId="1FD50786" w:rsidR="00433F3E" w:rsidRPr="00433F3E" w:rsidRDefault="00174B80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Леванцевич В.А.</w:t>
      </w:r>
    </w:p>
    <w:p w14:paraId="53332D33" w14:textId="4A8E5002" w:rsidR="00433F3E" w:rsidRDefault="00433F3E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0A03CA2" w14:textId="77777777" w:rsidR="00174B80" w:rsidRPr="00433F3E" w:rsidRDefault="00174B80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225C0D3" w14:textId="77777777" w:rsidR="00726778" w:rsidRDefault="003046FE" w:rsidP="00726778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Минск 202</w:t>
      </w:r>
      <w:r w:rsidR="00121784">
        <w:rPr>
          <w:color w:val="000000"/>
          <w:sz w:val="28"/>
          <w:szCs w:val="28"/>
        </w:rPr>
        <w:t>3</w:t>
      </w:r>
    </w:p>
    <w:p w14:paraId="49D22720" w14:textId="78419AC6" w:rsidR="00726778" w:rsidRDefault="001449CA" w:rsidP="00726778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труктурная схема</w:t>
      </w:r>
      <w:r w:rsidRPr="001449CA">
        <w:rPr>
          <w:sz w:val="28"/>
          <w:szCs w:val="28"/>
        </w:rPr>
        <w:t xml:space="preserve"> операционной части</w:t>
      </w:r>
    </w:p>
    <w:p w14:paraId="5376F966" w14:textId="77777777" w:rsidR="001449CA" w:rsidRDefault="001449CA" w:rsidP="00726778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14:paraId="7BBBB330" w14:textId="6AD635F1" w:rsidR="001449CA" w:rsidRPr="001449CA" w:rsidRDefault="001449CA" w:rsidP="00726778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36E041FB" wp14:editId="2B608081">
            <wp:extent cx="5864101" cy="2987457"/>
            <wp:effectExtent l="0" t="0" r="3810" b="381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455" cy="2993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24B7E" w14:textId="77777777" w:rsidR="00726778" w:rsidRDefault="00726778" w:rsidP="00726778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92C9D23" w14:textId="77777777" w:rsidR="00726778" w:rsidRDefault="00726778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F6AE56D" w14:textId="0A2D5E5A" w:rsidR="00726778" w:rsidRDefault="001449CA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Принципиальная схема операционной части</w:t>
      </w:r>
    </w:p>
    <w:p w14:paraId="7331D95F" w14:textId="519B1B2E" w:rsidR="001449CA" w:rsidRPr="001449CA" w:rsidRDefault="001449CA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  <w:r w:rsidRPr="001449CA">
        <w:rPr>
          <w:noProof/>
          <w:color w:val="000000"/>
          <w:sz w:val="28"/>
          <w:szCs w:val="28"/>
        </w:rPr>
        <w:drawing>
          <wp:inline distT="0" distB="0" distL="0" distR="0" wp14:anchorId="466E84C9" wp14:editId="7F1EAF18">
            <wp:extent cx="6810254" cy="375780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815608" cy="3760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09273" w14:textId="7D9210EB" w:rsidR="0003014D" w:rsidRDefault="0003014D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C4B7591" w14:textId="679FFEF4" w:rsidR="00726778" w:rsidRDefault="00726778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2E1FD8D" w14:textId="52F06455" w:rsidR="00C85EE6" w:rsidRPr="0003014D" w:rsidRDefault="0003014D" w:rsidP="0003014D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br w:type="page"/>
      </w:r>
    </w:p>
    <w:p w14:paraId="178BE320" w14:textId="34C0E0B6" w:rsidR="0003014D" w:rsidRDefault="001449CA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Граф. схема алгоритма</w:t>
      </w:r>
    </w:p>
    <w:p w14:paraId="7F3BCF5A" w14:textId="77777777" w:rsidR="00BF6680" w:rsidRDefault="00BF6680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48EADF3" w14:textId="2684316B" w:rsidR="00BF6680" w:rsidRDefault="006A6C34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object w:dxaOrig="8448" w:dyaOrig="11521" w14:anchorId="7F1D6A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22.8pt;height:8in" o:ole="">
            <v:imagedata r:id="rId9" o:title=""/>
          </v:shape>
          <o:OLEObject Type="Embed" ProgID="Visio.Drawing.15" ShapeID="_x0000_i1037" DrawAspect="Content" ObjectID="_1757691906" r:id="rId10"/>
        </w:object>
      </w:r>
      <w:bookmarkStart w:id="0" w:name="_GoBack"/>
      <w:bookmarkEnd w:id="0"/>
    </w:p>
    <w:p w14:paraId="4771B0A1" w14:textId="0004D2F3" w:rsidR="002202C8" w:rsidRDefault="002202C8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</w:p>
    <w:p w14:paraId="4D081C7A" w14:textId="77777777" w:rsidR="002202C8" w:rsidRDefault="002202C8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</w:p>
    <w:p w14:paraId="4B39653D" w14:textId="541D74DD" w:rsidR="002202C8" w:rsidRDefault="002202C8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</w:p>
    <w:p w14:paraId="73EDA4BB" w14:textId="77777777" w:rsidR="002202C8" w:rsidRDefault="002202C8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</w:p>
    <w:p w14:paraId="2D1BEDCE" w14:textId="5F8BA8CC" w:rsidR="0003014D" w:rsidRPr="00B94001" w:rsidRDefault="0003014D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</w:p>
    <w:sectPr w:rsidR="0003014D" w:rsidRPr="00B94001" w:rsidSect="00433F3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98DB0EC" w14:textId="77777777" w:rsidR="000B5913" w:rsidRDefault="000B5913" w:rsidP="0003014D">
      <w:pPr>
        <w:spacing w:after="0" w:line="240" w:lineRule="auto"/>
      </w:pPr>
      <w:r>
        <w:separator/>
      </w:r>
    </w:p>
  </w:endnote>
  <w:endnote w:type="continuationSeparator" w:id="0">
    <w:p w14:paraId="0965A49D" w14:textId="77777777" w:rsidR="000B5913" w:rsidRDefault="000B5913" w:rsidP="000301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F1DC2E" w14:textId="77777777" w:rsidR="000B5913" w:rsidRDefault="000B5913" w:rsidP="0003014D">
      <w:pPr>
        <w:spacing w:after="0" w:line="240" w:lineRule="auto"/>
      </w:pPr>
      <w:r>
        <w:separator/>
      </w:r>
    </w:p>
  </w:footnote>
  <w:footnote w:type="continuationSeparator" w:id="0">
    <w:p w14:paraId="572F02CA" w14:textId="77777777" w:rsidR="000B5913" w:rsidRDefault="000B5913" w:rsidP="000301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A11C60"/>
    <w:multiLevelType w:val="multilevel"/>
    <w:tmpl w:val="A734D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918207C"/>
    <w:multiLevelType w:val="multilevel"/>
    <w:tmpl w:val="E166A1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96B71CE"/>
    <w:multiLevelType w:val="multilevel"/>
    <w:tmpl w:val="940C0DBA"/>
    <w:lvl w:ilvl="0">
      <w:start w:val="1"/>
      <w:numFmt w:val="decimal"/>
      <w:lvlText w:val="%1."/>
      <w:lvlJc w:val="left"/>
      <w:pPr>
        <w:tabs>
          <w:tab w:val="num" w:pos="2345"/>
        </w:tabs>
        <w:ind w:left="2345" w:hanging="360"/>
      </w:pPr>
    </w:lvl>
    <w:lvl w:ilvl="1" w:tentative="1">
      <w:start w:val="1"/>
      <w:numFmt w:val="decimal"/>
      <w:lvlText w:val="%2."/>
      <w:lvlJc w:val="left"/>
      <w:pPr>
        <w:tabs>
          <w:tab w:val="num" w:pos="3065"/>
        </w:tabs>
        <w:ind w:left="3065" w:hanging="360"/>
      </w:pPr>
    </w:lvl>
    <w:lvl w:ilvl="2" w:tentative="1">
      <w:start w:val="1"/>
      <w:numFmt w:val="decimal"/>
      <w:lvlText w:val="%3."/>
      <w:lvlJc w:val="left"/>
      <w:pPr>
        <w:tabs>
          <w:tab w:val="num" w:pos="3785"/>
        </w:tabs>
        <w:ind w:left="3785" w:hanging="360"/>
      </w:pPr>
    </w:lvl>
    <w:lvl w:ilvl="3" w:tentative="1">
      <w:start w:val="1"/>
      <w:numFmt w:val="decimal"/>
      <w:lvlText w:val="%4."/>
      <w:lvlJc w:val="left"/>
      <w:pPr>
        <w:tabs>
          <w:tab w:val="num" w:pos="4505"/>
        </w:tabs>
        <w:ind w:left="4505" w:hanging="360"/>
      </w:pPr>
    </w:lvl>
    <w:lvl w:ilvl="4" w:tentative="1">
      <w:start w:val="1"/>
      <w:numFmt w:val="decimal"/>
      <w:lvlText w:val="%5."/>
      <w:lvlJc w:val="left"/>
      <w:pPr>
        <w:tabs>
          <w:tab w:val="num" w:pos="5225"/>
        </w:tabs>
        <w:ind w:left="5225" w:hanging="360"/>
      </w:pPr>
    </w:lvl>
    <w:lvl w:ilvl="5" w:tentative="1">
      <w:start w:val="1"/>
      <w:numFmt w:val="decimal"/>
      <w:lvlText w:val="%6."/>
      <w:lvlJc w:val="left"/>
      <w:pPr>
        <w:tabs>
          <w:tab w:val="num" w:pos="5945"/>
        </w:tabs>
        <w:ind w:left="5945" w:hanging="360"/>
      </w:pPr>
    </w:lvl>
    <w:lvl w:ilvl="6" w:tentative="1">
      <w:start w:val="1"/>
      <w:numFmt w:val="decimal"/>
      <w:lvlText w:val="%7."/>
      <w:lvlJc w:val="left"/>
      <w:pPr>
        <w:tabs>
          <w:tab w:val="num" w:pos="6665"/>
        </w:tabs>
        <w:ind w:left="6665" w:hanging="360"/>
      </w:pPr>
    </w:lvl>
    <w:lvl w:ilvl="7" w:tentative="1">
      <w:start w:val="1"/>
      <w:numFmt w:val="decimal"/>
      <w:lvlText w:val="%8."/>
      <w:lvlJc w:val="left"/>
      <w:pPr>
        <w:tabs>
          <w:tab w:val="num" w:pos="7385"/>
        </w:tabs>
        <w:ind w:left="7385" w:hanging="360"/>
      </w:pPr>
    </w:lvl>
    <w:lvl w:ilvl="8" w:tentative="1">
      <w:start w:val="1"/>
      <w:numFmt w:val="decimal"/>
      <w:lvlText w:val="%9."/>
      <w:lvlJc w:val="left"/>
      <w:pPr>
        <w:tabs>
          <w:tab w:val="num" w:pos="8105"/>
        </w:tabs>
        <w:ind w:left="8105" w:hanging="360"/>
      </w:pPr>
    </w:lvl>
  </w:abstractNum>
  <w:abstractNum w:abstractNumId="3">
    <w:nsid w:val="0A9C275C"/>
    <w:multiLevelType w:val="multilevel"/>
    <w:tmpl w:val="436C03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13D019D"/>
    <w:multiLevelType w:val="hybridMultilevel"/>
    <w:tmpl w:val="2FAAD8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D7C16"/>
    <w:multiLevelType w:val="multilevel"/>
    <w:tmpl w:val="522CE7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BCB6DE6"/>
    <w:multiLevelType w:val="multilevel"/>
    <w:tmpl w:val="C826F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CA51293"/>
    <w:multiLevelType w:val="multilevel"/>
    <w:tmpl w:val="6D20B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F564B94"/>
    <w:multiLevelType w:val="multilevel"/>
    <w:tmpl w:val="5C7804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23D30F6"/>
    <w:multiLevelType w:val="multilevel"/>
    <w:tmpl w:val="29BA38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3B340B4"/>
    <w:multiLevelType w:val="multilevel"/>
    <w:tmpl w:val="E63ACB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3D265FC"/>
    <w:multiLevelType w:val="multilevel"/>
    <w:tmpl w:val="6D9C67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8A16A07"/>
    <w:multiLevelType w:val="multilevel"/>
    <w:tmpl w:val="A24E1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AB2376A"/>
    <w:multiLevelType w:val="multilevel"/>
    <w:tmpl w:val="57B2D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E1E5E1B"/>
    <w:multiLevelType w:val="multilevel"/>
    <w:tmpl w:val="DA7AFEFA"/>
    <w:lvl w:ilvl="0">
      <w:start w:val="1"/>
      <w:numFmt w:val="decimal"/>
      <w:lvlText w:val="%1."/>
      <w:lvlJc w:val="left"/>
      <w:pPr>
        <w:tabs>
          <w:tab w:val="num" w:pos="2628"/>
        </w:tabs>
        <w:ind w:left="2628" w:hanging="360"/>
      </w:pPr>
    </w:lvl>
    <w:lvl w:ilvl="1" w:tentative="1">
      <w:start w:val="1"/>
      <w:numFmt w:val="decimal"/>
      <w:lvlText w:val="%2."/>
      <w:lvlJc w:val="left"/>
      <w:pPr>
        <w:tabs>
          <w:tab w:val="num" w:pos="3348"/>
        </w:tabs>
        <w:ind w:left="3348" w:hanging="360"/>
      </w:pPr>
    </w:lvl>
    <w:lvl w:ilvl="2" w:tentative="1">
      <w:start w:val="1"/>
      <w:numFmt w:val="decimal"/>
      <w:lvlText w:val="%3."/>
      <w:lvlJc w:val="left"/>
      <w:pPr>
        <w:tabs>
          <w:tab w:val="num" w:pos="4068"/>
        </w:tabs>
        <w:ind w:left="4068" w:hanging="360"/>
      </w:pPr>
    </w:lvl>
    <w:lvl w:ilvl="3" w:tentative="1">
      <w:start w:val="1"/>
      <w:numFmt w:val="decimal"/>
      <w:lvlText w:val="%4."/>
      <w:lvlJc w:val="left"/>
      <w:pPr>
        <w:tabs>
          <w:tab w:val="num" w:pos="4788"/>
        </w:tabs>
        <w:ind w:left="4788" w:hanging="360"/>
      </w:pPr>
    </w:lvl>
    <w:lvl w:ilvl="4" w:tentative="1">
      <w:start w:val="1"/>
      <w:numFmt w:val="decimal"/>
      <w:lvlText w:val="%5."/>
      <w:lvlJc w:val="left"/>
      <w:pPr>
        <w:tabs>
          <w:tab w:val="num" w:pos="5508"/>
        </w:tabs>
        <w:ind w:left="5508" w:hanging="360"/>
      </w:pPr>
    </w:lvl>
    <w:lvl w:ilvl="5" w:tentative="1">
      <w:start w:val="1"/>
      <w:numFmt w:val="decimal"/>
      <w:lvlText w:val="%6."/>
      <w:lvlJc w:val="left"/>
      <w:pPr>
        <w:tabs>
          <w:tab w:val="num" w:pos="6228"/>
        </w:tabs>
        <w:ind w:left="6228" w:hanging="360"/>
      </w:pPr>
    </w:lvl>
    <w:lvl w:ilvl="6" w:tentative="1">
      <w:start w:val="1"/>
      <w:numFmt w:val="decimal"/>
      <w:lvlText w:val="%7."/>
      <w:lvlJc w:val="left"/>
      <w:pPr>
        <w:tabs>
          <w:tab w:val="num" w:pos="6948"/>
        </w:tabs>
        <w:ind w:left="6948" w:hanging="360"/>
      </w:pPr>
    </w:lvl>
    <w:lvl w:ilvl="7" w:tentative="1">
      <w:start w:val="1"/>
      <w:numFmt w:val="decimal"/>
      <w:lvlText w:val="%8."/>
      <w:lvlJc w:val="left"/>
      <w:pPr>
        <w:tabs>
          <w:tab w:val="num" w:pos="7668"/>
        </w:tabs>
        <w:ind w:left="7668" w:hanging="360"/>
      </w:pPr>
    </w:lvl>
    <w:lvl w:ilvl="8" w:tentative="1">
      <w:start w:val="1"/>
      <w:numFmt w:val="decimal"/>
      <w:lvlText w:val="%9."/>
      <w:lvlJc w:val="left"/>
      <w:pPr>
        <w:tabs>
          <w:tab w:val="num" w:pos="8388"/>
        </w:tabs>
        <w:ind w:left="8388" w:hanging="360"/>
      </w:pPr>
    </w:lvl>
  </w:abstractNum>
  <w:abstractNum w:abstractNumId="15">
    <w:nsid w:val="31B70555"/>
    <w:multiLevelType w:val="multilevel"/>
    <w:tmpl w:val="5F8AB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33DD5ABB"/>
    <w:multiLevelType w:val="multilevel"/>
    <w:tmpl w:val="01D00B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6F75F46"/>
    <w:multiLevelType w:val="singleLevel"/>
    <w:tmpl w:val="80BC4EEA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8">
    <w:nsid w:val="3CB07DDA"/>
    <w:multiLevelType w:val="hybridMultilevel"/>
    <w:tmpl w:val="C7DE303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19">
    <w:nsid w:val="3D830218"/>
    <w:multiLevelType w:val="multilevel"/>
    <w:tmpl w:val="EF88D5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3E521D54"/>
    <w:multiLevelType w:val="multilevel"/>
    <w:tmpl w:val="A0009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3F456FF5"/>
    <w:multiLevelType w:val="multilevel"/>
    <w:tmpl w:val="D980B2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429A41A9"/>
    <w:multiLevelType w:val="multilevel"/>
    <w:tmpl w:val="632628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BBF2112"/>
    <w:multiLevelType w:val="multilevel"/>
    <w:tmpl w:val="EECE09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E6E244D"/>
    <w:multiLevelType w:val="multilevel"/>
    <w:tmpl w:val="CE181C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53604775"/>
    <w:multiLevelType w:val="multilevel"/>
    <w:tmpl w:val="2A4E41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B047517"/>
    <w:multiLevelType w:val="multilevel"/>
    <w:tmpl w:val="6CD6E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5D7A4D81"/>
    <w:multiLevelType w:val="multilevel"/>
    <w:tmpl w:val="335EF2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0543D28"/>
    <w:multiLevelType w:val="multilevel"/>
    <w:tmpl w:val="B2922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62BA4F0B"/>
    <w:multiLevelType w:val="hybridMultilevel"/>
    <w:tmpl w:val="9A5087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2D67B12"/>
    <w:multiLevelType w:val="multilevel"/>
    <w:tmpl w:val="89CCF5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651C37D1"/>
    <w:multiLevelType w:val="multilevel"/>
    <w:tmpl w:val="1E2CC9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65AE1467"/>
    <w:multiLevelType w:val="multilevel"/>
    <w:tmpl w:val="ADB202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674219B2"/>
    <w:multiLevelType w:val="multilevel"/>
    <w:tmpl w:val="D256DE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6895680D"/>
    <w:multiLevelType w:val="multilevel"/>
    <w:tmpl w:val="F4DAF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69FE7D4E"/>
    <w:multiLevelType w:val="multilevel"/>
    <w:tmpl w:val="DF4E5B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6CED113C"/>
    <w:multiLevelType w:val="multilevel"/>
    <w:tmpl w:val="BEB01F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6E1D207E"/>
    <w:multiLevelType w:val="multilevel"/>
    <w:tmpl w:val="4D901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6F61299B"/>
    <w:multiLevelType w:val="hybridMultilevel"/>
    <w:tmpl w:val="AABC65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0302785"/>
    <w:multiLevelType w:val="multilevel"/>
    <w:tmpl w:val="91C25F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71A21E80"/>
    <w:multiLevelType w:val="multilevel"/>
    <w:tmpl w:val="B50051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720F7842"/>
    <w:multiLevelType w:val="multilevel"/>
    <w:tmpl w:val="A094D8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>
    <w:nsid w:val="74832471"/>
    <w:multiLevelType w:val="multilevel"/>
    <w:tmpl w:val="962695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A1A7E9D"/>
    <w:multiLevelType w:val="multilevel"/>
    <w:tmpl w:val="28DCD1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7BF23FC8"/>
    <w:multiLevelType w:val="multilevel"/>
    <w:tmpl w:val="57B04C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7C8A1AF9"/>
    <w:multiLevelType w:val="multilevel"/>
    <w:tmpl w:val="FCF00F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6"/>
  </w:num>
  <w:num w:numId="2">
    <w:abstractNumId w:val="30"/>
  </w:num>
  <w:num w:numId="3">
    <w:abstractNumId w:val="12"/>
  </w:num>
  <w:num w:numId="4">
    <w:abstractNumId w:val="9"/>
  </w:num>
  <w:num w:numId="5">
    <w:abstractNumId w:val="40"/>
  </w:num>
  <w:num w:numId="6">
    <w:abstractNumId w:val="45"/>
  </w:num>
  <w:num w:numId="7">
    <w:abstractNumId w:val="13"/>
  </w:num>
  <w:num w:numId="8">
    <w:abstractNumId w:val="8"/>
  </w:num>
  <w:num w:numId="9">
    <w:abstractNumId w:val="32"/>
  </w:num>
  <w:num w:numId="10">
    <w:abstractNumId w:val="21"/>
  </w:num>
  <w:num w:numId="11">
    <w:abstractNumId w:val="25"/>
  </w:num>
  <w:num w:numId="12">
    <w:abstractNumId w:val="31"/>
  </w:num>
  <w:num w:numId="13">
    <w:abstractNumId w:val="22"/>
  </w:num>
  <w:num w:numId="14">
    <w:abstractNumId w:val="27"/>
  </w:num>
  <w:num w:numId="15">
    <w:abstractNumId w:val="44"/>
  </w:num>
  <w:num w:numId="16">
    <w:abstractNumId w:val="1"/>
  </w:num>
  <w:num w:numId="17">
    <w:abstractNumId w:val="16"/>
  </w:num>
  <w:num w:numId="18">
    <w:abstractNumId w:val="36"/>
  </w:num>
  <w:num w:numId="19">
    <w:abstractNumId w:val="19"/>
  </w:num>
  <w:num w:numId="20">
    <w:abstractNumId w:val="34"/>
  </w:num>
  <w:num w:numId="21">
    <w:abstractNumId w:val="10"/>
  </w:num>
  <w:num w:numId="22">
    <w:abstractNumId w:val="26"/>
  </w:num>
  <w:num w:numId="23">
    <w:abstractNumId w:val="3"/>
  </w:num>
  <w:num w:numId="24">
    <w:abstractNumId w:val="2"/>
  </w:num>
  <w:num w:numId="25">
    <w:abstractNumId w:val="41"/>
  </w:num>
  <w:num w:numId="26">
    <w:abstractNumId w:val="39"/>
  </w:num>
  <w:num w:numId="27">
    <w:abstractNumId w:val="24"/>
  </w:num>
  <w:num w:numId="28">
    <w:abstractNumId w:val="7"/>
  </w:num>
  <w:num w:numId="29">
    <w:abstractNumId w:val="20"/>
  </w:num>
  <w:num w:numId="30">
    <w:abstractNumId w:val="43"/>
  </w:num>
  <w:num w:numId="31">
    <w:abstractNumId w:val="23"/>
  </w:num>
  <w:num w:numId="32">
    <w:abstractNumId w:val="14"/>
  </w:num>
  <w:num w:numId="33">
    <w:abstractNumId w:val="15"/>
  </w:num>
  <w:num w:numId="34">
    <w:abstractNumId w:val="28"/>
  </w:num>
  <w:num w:numId="35">
    <w:abstractNumId w:val="47"/>
  </w:num>
  <w:num w:numId="36">
    <w:abstractNumId w:val="17"/>
  </w:num>
  <w:num w:numId="37">
    <w:abstractNumId w:val="38"/>
  </w:num>
  <w:num w:numId="38">
    <w:abstractNumId w:val="0"/>
  </w:num>
  <w:num w:numId="39">
    <w:abstractNumId w:val="5"/>
  </w:num>
  <w:num w:numId="40">
    <w:abstractNumId w:val="33"/>
  </w:num>
  <w:num w:numId="41">
    <w:abstractNumId w:val="11"/>
  </w:num>
  <w:num w:numId="42">
    <w:abstractNumId w:val="35"/>
  </w:num>
  <w:num w:numId="43">
    <w:abstractNumId w:val="37"/>
  </w:num>
  <w:num w:numId="44">
    <w:abstractNumId w:val="46"/>
  </w:num>
  <w:num w:numId="45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42"/>
  </w:num>
  <w:num w:numId="4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4"/>
  </w:num>
  <w:num w:numId="49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2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7F68"/>
    <w:rsid w:val="00026F92"/>
    <w:rsid w:val="0003014D"/>
    <w:rsid w:val="00037F9D"/>
    <w:rsid w:val="00066040"/>
    <w:rsid w:val="00077ED9"/>
    <w:rsid w:val="00083FCB"/>
    <w:rsid w:val="000B5913"/>
    <w:rsid w:val="000D42FB"/>
    <w:rsid w:val="00110A16"/>
    <w:rsid w:val="00120009"/>
    <w:rsid w:val="00121784"/>
    <w:rsid w:val="001449CA"/>
    <w:rsid w:val="00144FD2"/>
    <w:rsid w:val="00145623"/>
    <w:rsid w:val="00152866"/>
    <w:rsid w:val="00163A27"/>
    <w:rsid w:val="00172878"/>
    <w:rsid w:val="00174B80"/>
    <w:rsid w:val="001C34B9"/>
    <w:rsid w:val="001D20AA"/>
    <w:rsid w:val="002007EB"/>
    <w:rsid w:val="0021133E"/>
    <w:rsid w:val="002202C8"/>
    <w:rsid w:val="002353CB"/>
    <w:rsid w:val="00256A78"/>
    <w:rsid w:val="002678A5"/>
    <w:rsid w:val="00270E18"/>
    <w:rsid w:val="00275FC2"/>
    <w:rsid w:val="00277426"/>
    <w:rsid w:val="00293BF1"/>
    <w:rsid w:val="002E4807"/>
    <w:rsid w:val="002F22B8"/>
    <w:rsid w:val="00302275"/>
    <w:rsid w:val="003046FE"/>
    <w:rsid w:val="00304E21"/>
    <w:rsid w:val="00306342"/>
    <w:rsid w:val="003362BE"/>
    <w:rsid w:val="003522BB"/>
    <w:rsid w:val="003577D5"/>
    <w:rsid w:val="003B16B4"/>
    <w:rsid w:val="003C1E70"/>
    <w:rsid w:val="003D6C16"/>
    <w:rsid w:val="00433F3E"/>
    <w:rsid w:val="004531AC"/>
    <w:rsid w:val="00463D67"/>
    <w:rsid w:val="00464775"/>
    <w:rsid w:val="0046592A"/>
    <w:rsid w:val="004C54FB"/>
    <w:rsid w:val="004C5904"/>
    <w:rsid w:val="004E60AD"/>
    <w:rsid w:val="004E6B78"/>
    <w:rsid w:val="004F0E96"/>
    <w:rsid w:val="005002E1"/>
    <w:rsid w:val="00507972"/>
    <w:rsid w:val="00552D49"/>
    <w:rsid w:val="005560F3"/>
    <w:rsid w:val="00564680"/>
    <w:rsid w:val="00567D41"/>
    <w:rsid w:val="005906ED"/>
    <w:rsid w:val="00593C39"/>
    <w:rsid w:val="005A29E6"/>
    <w:rsid w:val="005C4BD8"/>
    <w:rsid w:val="005D5FC2"/>
    <w:rsid w:val="005E485C"/>
    <w:rsid w:val="005E7297"/>
    <w:rsid w:val="005F420F"/>
    <w:rsid w:val="005F6AC2"/>
    <w:rsid w:val="00602479"/>
    <w:rsid w:val="006035AC"/>
    <w:rsid w:val="0060735D"/>
    <w:rsid w:val="00624029"/>
    <w:rsid w:val="00632269"/>
    <w:rsid w:val="0064476C"/>
    <w:rsid w:val="00677371"/>
    <w:rsid w:val="00687D52"/>
    <w:rsid w:val="0069300A"/>
    <w:rsid w:val="006A6C34"/>
    <w:rsid w:val="006B0157"/>
    <w:rsid w:val="006B47CF"/>
    <w:rsid w:val="0071119F"/>
    <w:rsid w:val="00726778"/>
    <w:rsid w:val="00744552"/>
    <w:rsid w:val="007744CB"/>
    <w:rsid w:val="00797C36"/>
    <w:rsid w:val="007C042C"/>
    <w:rsid w:val="007E36D7"/>
    <w:rsid w:val="007E3DA0"/>
    <w:rsid w:val="0080321F"/>
    <w:rsid w:val="00815BD1"/>
    <w:rsid w:val="00820996"/>
    <w:rsid w:val="008228FA"/>
    <w:rsid w:val="00836407"/>
    <w:rsid w:val="00857B60"/>
    <w:rsid w:val="00867EC9"/>
    <w:rsid w:val="00876998"/>
    <w:rsid w:val="00886FAD"/>
    <w:rsid w:val="008A2110"/>
    <w:rsid w:val="008B255A"/>
    <w:rsid w:val="008D3A66"/>
    <w:rsid w:val="008E0AE4"/>
    <w:rsid w:val="00915DFD"/>
    <w:rsid w:val="00925102"/>
    <w:rsid w:val="0093288E"/>
    <w:rsid w:val="0094003F"/>
    <w:rsid w:val="00965A69"/>
    <w:rsid w:val="009B04AF"/>
    <w:rsid w:val="009F2FFF"/>
    <w:rsid w:val="00A23C94"/>
    <w:rsid w:val="00A333A6"/>
    <w:rsid w:val="00A7737A"/>
    <w:rsid w:val="00AA4E04"/>
    <w:rsid w:val="00AA5ECE"/>
    <w:rsid w:val="00AB1213"/>
    <w:rsid w:val="00AC758F"/>
    <w:rsid w:val="00AE3BF8"/>
    <w:rsid w:val="00AE3D11"/>
    <w:rsid w:val="00B13161"/>
    <w:rsid w:val="00B321A1"/>
    <w:rsid w:val="00B74B0B"/>
    <w:rsid w:val="00B759D2"/>
    <w:rsid w:val="00B94001"/>
    <w:rsid w:val="00BC7932"/>
    <w:rsid w:val="00BD7FB3"/>
    <w:rsid w:val="00BE476C"/>
    <w:rsid w:val="00BE7A16"/>
    <w:rsid w:val="00BF1E17"/>
    <w:rsid w:val="00BF6680"/>
    <w:rsid w:val="00C028C6"/>
    <w:rsid w:val="00C0624F"/>
    <w:rsid w:val="00C2436F"/>
    <w:rsid w:val="00C30EE2"/>
    <w:rsid w:val="00C53D17"/>
    <w:rsid w:val="00C6332A"/>
    <w:rsid w:val="00C71838"/>
    <w:rsid w:val="00C85EE6"/>
    <w:rsid w:val="00C90B5A"/>
    <w:rsid w:val="00CF0844"/>
    <w:rsid w:val="00D00D8A"/>
    <w:rsid w:val="00D15161"/>
    <w:rsid w:val="00D178D4"/>
    <w:rsid w:val="00D72E0C"/>
    <w:rsid w:val="00D73BA7"/>
    <w:rsid w:val="00D86EB4"/>
    <w:rsid w:val="00D922DF"/>
    <w:rsid w:val="00DC1BB4"/>
    <w:rsid w:val="00E0545A"/>
    <w:rsid w:val="00E06EBE"/>
    <w:rsid w:val="00E12188"/>
    <w:rsid w:val="00E45338"/>
    <w:rsid w:val="00E47214"/>
    <w:rsid w:val="00E5477D"/>
    <w:rsid w:val="00E86A29"/>
    <w:rsid w:val="00EA48B6"/>
    <w:rsid w:val="00ED37B3"/>
    <w:rsid w:val="00EE75B4"/>
    <w:rsid w:val="00F1164A"/>
    <w:rsid w:val="00F36A6C"/>
    <w:rsid w:val="00F56AD8"/>
    <w:rsid w:val="00F577C1"/>
    <w:rsid w:val="00F609B8"/>
    <w:rsid w:val="00FB01AC"/>
    <w:rsid w:val="00FB05F4"/>
    <w:rsid w:val="00FD7308"/>
    <w:rsid w:val="00FD7544"/>
    <w:rsid w:val="00FE7C67"/>
    <w:rsid w:val="00FF151B"/>
    <w:rsid w:val="00FF7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A6C96B8"/>
  <w15:chartTrackingRefBased/>
  <w15:docId w15:val="{B13C3257-ADD3-4C5F-91D0-27DA73686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F7F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w1">
    <w:name w:val="kw1"/>
    <w:basedOn w:val="a0"/>
    <w:rsid w:val="00AE3D11"/>
  </w:style>
  <w:style w:type="character" w:customStyle="1" w:styleId="sy1">
    <w:name w:val="sy1"/>
    <w:basedOn w:val="a0"/>
    <w:rsid w:val="00AE3D11"/>
  </w:style>
  <w:style w:type="character" w:customStyle="1" w:styleId="co2">
    <w:name w:val="co2"/>
    <w:basedOn w:val="a0"/>
    <w:rsid w:val="00AE3D11"/>
  </w:style>
  <w:style w:type="character" w:customStyle="1" w:styleId="me1">
    <w:name w:val="me1"/>
    <w:basedOn w:val="a0"/>
    <w:rsid w:val="00AE3D11"/>
  </w:style>
  <w:style w:type="character" w:customStyle="1" w:styleId="kw4">
    <w:name w:val="kw4"/>
    <w:basedOn w:val="a0"/>
    <w:rsid w:val="00AE3D11"/>
  </w:style>
  <w:style w:type="character" w:customStyle="1" w:styleId="kw3">
    <w:name w:val="kw3"/>
    <w:basedOn w:val="a0"/>
    <w:rsid w:val="00AE3D11"/>
  </w:style>
  <w:style w:type="character" w:customStyle="1" w:styleId="br0">
    <w:name w:val="br0"/>
    <w:basedOn w:val="a0"/>
    <w:rsid w:val="00AE3D11"/>
  </w:style>
  <w:style w:type="character" w:customStyle="1" w:styleId="st0">
    <w:name w:val="st0"/>
    <w:basedOn w:val="a0"/>
    <w:rsid w:val="00AE3D11"/>
  </w:style>
  <w:style w:type="character" w:customStyle="1" w:styleId="sy3">
    <w:name w:val="sy3"/>
    <w:basedOn w:val="a0"/>
    <w:rsid w:val="00AE3D11"/>
  </w:style>
  <w:style w:type="character" w:customStyle="1" w:styleId="re1">
    <w:name w:val="re1"/>
    <w:basedOn w:val="a0"/>
    <w:rsid w:val="00AE3D11"/>
  </w:style>
  <w:style w:type="character" w:customStyle="1" w:styleId="nu0">
    <w:name w:val="nu0"/>
    <w:basedOn w:val="a0"/>
    <w:rsid w:val="00AE3D11"/>
  </w:style>
  <w:style w:type="character" w:customStyle="1" w:styleId="kw2">
    <w:name w:val="kw2"/>
    <w:basedOn w:val="a0"/>
    <w:rsid w:val="00AE3D11"/>
  </w:style>
  <w:style w:type="character" w:customStyle="1" w:styleId="sy4">
    <w:name w:val="sy4"/>
    <w:basedOn w:val="a0"/>
    <w:rsid w:val="00AE3D11"/>
  </w:style>
  <w:style w:type="character" w:customStyle="1" w:styleId="sy2">
    <w:name w:val="sy2"/>
    <w:basedOn w:val="a0"/>
    <w:rsid w:val="00AE3D11"/>
  </w:style>
  <w:style w:type="character" w:customStyle="1" w:styleId="sy0">
    <w:name w:val="sy0"/>
    <w:basedOn w:val="a0"/>
    <w:rsid w:val="00066040"/>
  </w:style>
  <w:style w:type="character" w:customStyle="1" w:styleId="es0">
    <w:name w:val="es0"/>
    <w:basedOn w:val="a0"/>
    <w:rsid w:val="00066040"/>
  </w:style>
  <w:style w:type="character" w:styleId="a4">
    <w:name w:val="Placeholder Text"/>
    <w:basedOn w:val="a0"/>
    <w:uiPriority w:val="99"/>
    <w:semiHidden/>
    <w:rsid w:val="004F0E96"/>
    <w:rPr>
      <w:color w:val="808080"/>
    </w:rPr>
  </w:style>
  <w:style w:type="character" w:customStyle="1" w:styleId="es1">
    <w:name w:val="es1"/>
    <w:basedOn w:val="a0"/>
    <w:rsid w:val="0094003F"/>
  </w:style>
  <w:style w:type="character" w:customStyle="1" w:styleId="kw21">
    <w:name w:val="kw21"/>
    <w:basedOn w:val="a0"/>
    <w:rsid w:val="009F2FFF"/>
  </w:style>
  <w:style w:type="character" w:customStyle="1" w:styleId="kw46">
    <w:name w:val="kw46"/>
    <w:basedOn w:val="a0"/>
    <w:rsid w:val="009F2FFF"/>
  </w:style>
  <w:style w:type="paragraph" w:customStyle="1" w:styleId="msonormal0">
    <w:name w:val="msonormal"/>
    <w:basedOn w:val="a"/>
    <w:rsid w:val="003577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me2">
    <w:name w:val="me2"/>
    <w:basedOn w:val="a0"/>
    <w:rsid w:val="00275FC2"/>
  </w:style>
  <w:style w:type="paragraph" w:styleId="a5">
    <w:name w:val="List Paragraph"/>
    <w:basedOn w:val="a"/>
    <w:qFormat/>
    <w:rsid w:val="008D3A66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customStyle="1" w:styleId="li1">
    <w:name w:val="li1"/>
    <w:basedOn w:val="a"/>
    <w:rsid w:val="00E06EB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multi">
    <w:name w:val="comulti"/>
    <w:basedOn w:val="a0"/>
    <w:rsid w:val="00E06EBE"/>
  </w:style>
  <w:style w:type="paragraph" w:styleId="HTML">
    <w:name w:val="HTML Preformatted"/>
    <w:basedOn w:val="a"/>
    <w:link w:val="HTML0"/>
    <w:uiPriority w:val="99"/>
    <w:semiHidden/>
    <w:unhideWhenUsed/>
    <w:rsid w:val="004E6B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E6B7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re0">
    <w:name w:val="re0"/>
    <w:basedOn w:val="a0"/>
    <w:rsid w:val="00602479"/>
  </w:style>
  <w:style w:type="paragraph" w:styleId="a6">
    <w:name w:val="header"/>
    <w:basedOn w:val="a"/>
    <w:link w:val="a7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3014D"/>
  </w:style>
  <w:style w:type="paragraph" w:styleId="a8">
    <w:name w:val="footer"/>
    <w:basedOn w:val="a"/>
    <w:link w:val="a9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3014D"/>
  </w:style>
  <w:style w:type="table" w:styleId="aa">
    <w:name w:val="Table Grid"/>
    <w:basedOn w:val="a1"/>
    <w:uiPriority w:val="39"/>
    <w:rsid w:val="002353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overall">
    <w:name w:val="overall"/>
    <w:basedOn w:val="a0"/>
    <w:rsid w:val="002353C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9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874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123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7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213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61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224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988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9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6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28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071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4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54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25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88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65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64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15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46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526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439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2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36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17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43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866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438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4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63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67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75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3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43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9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8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854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04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18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63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000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58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6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87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13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6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994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82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511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9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9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81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479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5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8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8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206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15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199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7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7632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6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39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729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17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39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404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1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04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6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0383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58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9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29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823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5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92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63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35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222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66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04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0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306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9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78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90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32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7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3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02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518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40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1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16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129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972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38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58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14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0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9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8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49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6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8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3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99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105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34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624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913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0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69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2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678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65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0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47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692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6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316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67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17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25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75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044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4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57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34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7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09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035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2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90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720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100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42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3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00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704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32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53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158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060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1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72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03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86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834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7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0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498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153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965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379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18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600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73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1061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71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708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35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68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13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1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607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3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67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36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0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85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02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62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84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218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16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403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2161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749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781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96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253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140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7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97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928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6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55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61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844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5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66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312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37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9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75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9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755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451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73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19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6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970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557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9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26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0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87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7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6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9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3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391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74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0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15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790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8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44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49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85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93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2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6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81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53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00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10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951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065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4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6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06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4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860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040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15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915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8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3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8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8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43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036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13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7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756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65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114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00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856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49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486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18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129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99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090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87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2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922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22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57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39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50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226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962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51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68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73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03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93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253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34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2518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933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412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90765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635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1668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7687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62321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596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793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290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18142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54451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41279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064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19212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8986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27805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339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7957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50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299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853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23150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1796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32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8464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7818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8484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6044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363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025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53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2036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1833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3542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8623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753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5086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894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865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4798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3980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510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473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94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0516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33300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0149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11785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0410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296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57147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62304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1532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231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9112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68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26766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919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2850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6755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41177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2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08106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10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5614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92428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487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5628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1774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31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03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153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002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3037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223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0596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6307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4266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6421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0461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93844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460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7906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81448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781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3711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2081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1588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954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727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8508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9159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169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6679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053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04804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056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27110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8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75132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8860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168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8598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5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584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5157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9918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50926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57134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96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597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3992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308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6049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4518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351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803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70186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20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85359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74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575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882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83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053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280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48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30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346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44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050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76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80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36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68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832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11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626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95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861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73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31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4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816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95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66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347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40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2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01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081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026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59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487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301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888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29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0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217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3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1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265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31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696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147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8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0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9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0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71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79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8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73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911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45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96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73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73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31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6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14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96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52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364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797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8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934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439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321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373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85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12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420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5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79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56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66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30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2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084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19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95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85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01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90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04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2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0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0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5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24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31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923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403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93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35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411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02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7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57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44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621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21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625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87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53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6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3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91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609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73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053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694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465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7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27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985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0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87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40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3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918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96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799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94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21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81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90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40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6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3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058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943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15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546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04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4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228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11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4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81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760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51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391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00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91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1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034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47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04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7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03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3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60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531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81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87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34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105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9414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72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06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05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2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9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40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93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238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15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648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39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231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62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20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357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1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3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5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279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13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25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6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73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121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872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47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18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194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49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68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72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6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70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6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85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2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6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5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23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6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32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4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9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944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646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178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03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856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877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78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5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4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11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73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64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55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20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83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085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4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18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30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863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72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5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1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07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34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096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6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36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251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044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14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03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011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513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886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32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23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4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26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13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053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8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20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797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391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72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20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889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76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82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670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65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5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3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287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6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422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825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502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8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73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887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73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8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9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2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7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652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88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944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206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270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75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5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71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65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27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59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92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431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24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63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10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938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47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7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395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54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70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7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674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40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86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675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44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341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66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99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920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80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025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80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98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9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110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45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79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791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83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032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212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169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00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13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70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84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0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980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5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26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95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57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6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6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0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9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55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27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50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8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464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21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61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94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8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57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5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08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0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45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636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589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63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24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9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452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820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63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37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11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47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07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05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47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24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5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3645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944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7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9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3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0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6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645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61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11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826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582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56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505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79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385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9272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1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297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447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89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9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41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194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5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48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10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4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19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8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6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009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09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289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824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12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8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71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43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26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997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433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81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0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973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06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90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48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38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4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93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82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633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70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00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80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4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1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69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429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4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097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06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1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7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6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12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09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1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907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732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53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0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6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765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80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92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11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0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46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524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12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824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81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1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63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8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862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08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6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315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36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10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37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6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5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63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899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00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9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49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440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93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5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63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933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05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16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4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99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85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534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459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159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3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582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876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219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01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90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75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19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923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27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0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38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801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00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89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53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617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189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054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517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26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45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11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12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934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43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50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286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50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855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88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454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72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404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4813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6343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6580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9242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880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1197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68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1692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6177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56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93228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4684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23112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4529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6854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5210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283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9462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46785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6254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5062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434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6495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670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8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21581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9143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3421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281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8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9617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51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3903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1679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5576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53107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0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5956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60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1978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1852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173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45209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613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7640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63000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7627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6733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72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594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75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2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8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0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9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46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754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3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540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25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4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595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0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573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85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549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30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9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059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8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981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598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0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669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167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7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83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923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5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7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56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58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2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90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38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025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8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604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392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15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63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90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554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93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35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728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090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099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25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29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09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7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389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770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862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544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410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942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564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02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532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217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668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1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262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74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37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365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9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66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179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69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41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18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10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53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13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9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90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5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18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99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25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20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8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36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534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890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67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364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7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04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372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8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99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22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078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87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6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17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213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5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684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2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1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655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12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999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4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899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281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421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20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496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3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49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645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1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25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304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55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83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0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753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85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10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0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96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4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818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3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851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10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098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53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768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15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01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547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791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955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24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6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204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12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42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541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35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56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65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26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464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373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2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706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0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317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411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390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54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30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93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307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9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239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96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11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9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77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92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37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12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40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08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769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6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4080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56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16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6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41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16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891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529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68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25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85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4230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353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53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5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587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3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6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968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689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43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0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23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01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98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08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379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3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270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800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5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51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91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95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6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974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42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49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10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069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1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440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6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23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58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687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336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9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234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51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6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8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394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759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08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826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50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38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766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918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00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388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36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7198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773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87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3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876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10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68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9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084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760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666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1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00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0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501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60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27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935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628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562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1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21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4248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46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0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44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28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727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42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91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66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06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917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280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3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41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91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92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481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93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194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925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5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6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01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70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216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213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1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6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62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57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96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53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67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7396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5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9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348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5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61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29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5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56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56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22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9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03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26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44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80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628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5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660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28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455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346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74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085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28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88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161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8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8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8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884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52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834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67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101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12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542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9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8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701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641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558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914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32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0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3298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51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028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775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7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77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978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647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34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01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30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62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01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337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402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7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29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828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9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701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6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399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8901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883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6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9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87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73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17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91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530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6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973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159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8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7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26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48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82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200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5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6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857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93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672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755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56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34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8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42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0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89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3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98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7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49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614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080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916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2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150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4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73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675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867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06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19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30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16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1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6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09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89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589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98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606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82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8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67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95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30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92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03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6038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87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5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5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0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1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0363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54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280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28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557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2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8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4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2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80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3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90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85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7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2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34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240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23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78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22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933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718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9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1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35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55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29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86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96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78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789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718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20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589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14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76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02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88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002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076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927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363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40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4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66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910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754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441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96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281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46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0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26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573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61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0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31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030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439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03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679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6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65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15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51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9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982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74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29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83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77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08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507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62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2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957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99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775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39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09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74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29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78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749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4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4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237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266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0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568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7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83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1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626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348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87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730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71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944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321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89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60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145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78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052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0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059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83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7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0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9414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946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493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263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105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9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23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4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4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917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523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5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3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59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491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921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77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926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42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6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94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379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104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2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91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182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488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7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479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97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168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376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49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053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82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6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900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37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5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8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69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814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07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117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36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757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44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06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9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91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69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204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17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449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4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13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86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07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2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08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83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01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647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5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00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929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52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748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95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35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985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4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40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437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805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0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43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8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861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769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3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92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20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1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52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58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03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54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856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781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468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001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26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361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8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70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9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817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90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488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59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48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81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4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096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57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12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76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15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63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584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84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695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269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61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6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43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0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50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3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130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79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84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450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68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5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753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2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6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4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50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8194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7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558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6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815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57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60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549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92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06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9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459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59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849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714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5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9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3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4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282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56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401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50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9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24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909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563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044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4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9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56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41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1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78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2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006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636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858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32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17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937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31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27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53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511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619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046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67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22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018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1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14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41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07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2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25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4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352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615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836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01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672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82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89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18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118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76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483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00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431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4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7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547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578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554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23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3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98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7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65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40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19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44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82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022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223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7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0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14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537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18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295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45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662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609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11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9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36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4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536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7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99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0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3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398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1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88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13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74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517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931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36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974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773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1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9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71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967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65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585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217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3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3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372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17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17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42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261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02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8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3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86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41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6713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06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6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253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31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5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6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61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0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434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4835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73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23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49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682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83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682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38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014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37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25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723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31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37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43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8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33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174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83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5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999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986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701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8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28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59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53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60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5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0987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88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0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58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6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695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02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7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42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04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39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685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38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730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219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31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01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9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6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7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52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90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37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0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426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8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59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26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919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310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1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80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8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02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8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414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96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870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83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86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62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28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65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19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9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87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25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08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849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443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97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010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60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20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1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70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41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22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674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044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35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341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84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61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8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68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854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351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74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298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448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760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35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33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10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4623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675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8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96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157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62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500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91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044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9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320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2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48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1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837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09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29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7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6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442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4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5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63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952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54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684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137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995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2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1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5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28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14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47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7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174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3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507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98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51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670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128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21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543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04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740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699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013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51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8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65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81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51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763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83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269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50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00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620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34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11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923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4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62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65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9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02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7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2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76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2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52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62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996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11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09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49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369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55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2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119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816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85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054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93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2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505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767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42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036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5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014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24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144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672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4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13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137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01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9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23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937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985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893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4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2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2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66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7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41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77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88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76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187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08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340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45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2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54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52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471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021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2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8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743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679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767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84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46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439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1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95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66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318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53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900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951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29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49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4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2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411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5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081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71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677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70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8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3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959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93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73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736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27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4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8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2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153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710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341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162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831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7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8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6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589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0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566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0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71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688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7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294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72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54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508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7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1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96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64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4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72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915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27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528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4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563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7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8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55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25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374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923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12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10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0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5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371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87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2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070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540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853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261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966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1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319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79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252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383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888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84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35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9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8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8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572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240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105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167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07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40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585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18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388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162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727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68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20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091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02672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7879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31282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7525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163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0881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7496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9201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542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55878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4107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0742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3966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16295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21438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4809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26209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8240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5040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4236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15697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4268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8643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9844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20158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9944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29519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6891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72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41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359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302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94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3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21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1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524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4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569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62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667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263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995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07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8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9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7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2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39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2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25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38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03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4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25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9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09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56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11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84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281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5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4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8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960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822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8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97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1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314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79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28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82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69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672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971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302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58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2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0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640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68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913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8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60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42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40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06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15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77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55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102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882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7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462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4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57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10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746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8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221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4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4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4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7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17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02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914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62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590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27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425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427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2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563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46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51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6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293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10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443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6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302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99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796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12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1830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364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21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85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8559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8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72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886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09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901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673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2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284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350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14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978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168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82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501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7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54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0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06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60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0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0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7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8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792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230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497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84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8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74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46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21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6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90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859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00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792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383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49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14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06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7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91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40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85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5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8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535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9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535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996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75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02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528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0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237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36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6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21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10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565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3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9324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814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539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05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359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204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9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2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859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58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475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95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18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32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13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8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870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368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92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245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470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32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036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30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39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821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33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88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109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05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764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9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75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43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841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16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331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748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50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69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8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9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67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527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6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40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7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7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7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159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4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05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63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555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285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89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541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302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5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58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5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908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917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358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99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3714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23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674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835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359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256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981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30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99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1026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783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64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662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625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6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750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37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64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86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4349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484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68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12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44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85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2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512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028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588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4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14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16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86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33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845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674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00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579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12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060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49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11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563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167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944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664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02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540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61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49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31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56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30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1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9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38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3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00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1305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99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669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89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81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77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0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77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8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78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2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68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0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30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3302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05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76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6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597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543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171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905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35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16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0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45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86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101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76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04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83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29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7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60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66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245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35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18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657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517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798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583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448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5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406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56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29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4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48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4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8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2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7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3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3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6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7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81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53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9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096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42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393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87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347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48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406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32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5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47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43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872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47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493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61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41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11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83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4281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273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2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1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3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722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66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50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21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92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19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3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12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288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312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08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98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985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17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10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297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0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52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40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739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52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01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404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773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71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104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30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51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1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8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15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6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83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748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63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84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886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45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16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334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544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1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7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061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52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538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0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22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474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28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5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87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27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80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66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720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575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59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2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47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620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447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54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9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46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87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23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1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86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88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04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75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25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55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01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9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6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09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42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86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89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572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278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910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711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93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59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4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45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879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7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00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7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16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99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495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1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52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34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054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490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396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52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076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0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03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89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57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417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2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623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0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96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19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363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2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19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493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22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27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879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314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46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05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5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37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6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4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538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4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337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6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18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459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5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45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36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8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005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83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83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20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06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758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651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626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70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609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2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15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821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755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8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24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4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36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5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67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651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04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09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884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2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829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792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88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346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96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49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74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34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89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02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60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208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55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38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1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853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19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88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1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251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90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52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529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23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8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913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96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7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97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2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24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9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567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830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9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96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517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2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2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08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4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62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255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60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1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90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00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216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322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75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60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962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10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954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41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876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92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85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7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546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2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8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1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448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34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25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12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216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50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223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27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36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08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80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643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63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20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12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7807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6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042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19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98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173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91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57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31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908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8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6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88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89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542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53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80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91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9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5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38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599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29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65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17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27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368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352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624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1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414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54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22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92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400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92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88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82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8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31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887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5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02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306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732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656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13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55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348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821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05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44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4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727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566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18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91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240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1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800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81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498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5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08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17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50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1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129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1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66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69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42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10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885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54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635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651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93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56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030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79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37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3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407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2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22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49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37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85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3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513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158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8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87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23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676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07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63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9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224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74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624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42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30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9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256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073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74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5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3141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43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2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633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23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988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28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308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73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85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13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88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39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22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834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811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97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33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33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300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12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04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523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172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4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0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0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158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06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6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885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11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85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82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3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84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2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17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865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59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8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563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372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86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766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42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396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63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72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6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8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29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6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62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807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3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1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57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016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25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2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09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75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419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029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17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887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189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03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101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25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083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84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60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69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612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72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571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11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328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65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2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01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93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0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07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79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53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94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8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322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47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1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557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283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7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98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94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70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15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763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030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11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607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92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59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725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945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3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13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3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51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23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65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0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58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63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23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075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619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2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02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633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96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574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5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559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333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6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361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365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741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23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5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518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75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3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9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168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6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8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770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2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7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7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798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57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395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22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082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4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1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94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41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720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01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341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9234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405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5441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57680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3581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253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9717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88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465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257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48544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12783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184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08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6768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9807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14469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1196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7917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819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731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34152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56260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1184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96377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2997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09291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3757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0415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6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552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362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49791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27034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244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135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779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368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452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48841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7628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5489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189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1751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6417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1561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036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5052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9527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9455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2065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4819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545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85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633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18129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9008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4511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1956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5522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7611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9840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0169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8097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6719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33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5182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1107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85752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7684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016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5699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6615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20855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1512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8560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806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89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997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11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6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448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058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2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038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328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7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377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4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841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1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869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50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2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2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40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3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01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210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961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414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525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985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98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936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24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031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11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40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52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362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593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8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6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52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60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553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934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3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566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61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2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2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1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4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541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38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29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242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533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654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282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666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269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85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649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3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427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3055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31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326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9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2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2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0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18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27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4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34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11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2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7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958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3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19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945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59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999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05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2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9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35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996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347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0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6858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21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88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620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083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8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6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228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92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92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9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40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4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15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7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88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106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68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389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236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491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5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74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8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491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57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685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95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037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327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13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86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08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16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259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23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8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51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3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21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544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61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25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39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415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43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568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11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60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7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9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51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405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617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33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871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80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1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874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940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499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6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188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58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328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1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0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815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56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122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8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19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844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71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43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197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76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904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77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17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09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6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67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203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899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8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83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535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44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29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53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20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35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124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22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96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29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992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0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0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91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2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733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367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6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34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30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8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797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62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61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018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720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17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90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8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49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68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480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947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1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0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613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09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8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80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06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9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88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527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062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408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05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80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03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6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06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78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97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698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7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3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03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86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312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528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01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60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7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249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28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854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28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268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98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6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25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6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71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03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29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9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704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3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3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1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20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14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71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98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0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268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1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068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1518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54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95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9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56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289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5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322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5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199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2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74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7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796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690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92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29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51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15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92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8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217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590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9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70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73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12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439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485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58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38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96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17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57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41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70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8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95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731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77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59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8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58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20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65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55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53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56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53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0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1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800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807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579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0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3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38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02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731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522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441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648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23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1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01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7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810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32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55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28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63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8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86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00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837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7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4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422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4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236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620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37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41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334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29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08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79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916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05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652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90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60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30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76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23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303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93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39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7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68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773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2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33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54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0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100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3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34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17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641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059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2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9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2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8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931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23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26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94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106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105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249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40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86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4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985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01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31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8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08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939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339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4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08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374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48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978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8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65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9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6691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9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4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90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34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384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96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74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051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33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06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80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0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95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97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98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7120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46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34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0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7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78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020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41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11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80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03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01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74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2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33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600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007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0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48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059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88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5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14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392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16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07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0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5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923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85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85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237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4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61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8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353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8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100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7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5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181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5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3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12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6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90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32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80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14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560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377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88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33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29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06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960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72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80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1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17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0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8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9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97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339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204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822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0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91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700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123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794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7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41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10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05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97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134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761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5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619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1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57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179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61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1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96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669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364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792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46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8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927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432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1042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4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8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11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168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72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233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939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954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02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537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36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80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325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278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2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8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39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880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92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047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52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38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1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3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89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692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34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780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55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5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01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42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6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21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4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48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0017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73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4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786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4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597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73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86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66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822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86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787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7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1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79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48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494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03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740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15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822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304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81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761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33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405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85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455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33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1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1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309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67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845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1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1899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82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53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745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91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76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06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147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3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012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32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82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79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43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587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03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4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39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8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20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417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956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700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046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21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237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9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2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366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0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5560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9866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037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527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2430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039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0532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6633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4289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4363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831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87210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4126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396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3684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38278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5700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8234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025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9842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48167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264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6920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8822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876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4110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13777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19138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43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47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79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173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02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50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79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56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01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57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350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907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860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98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8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57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959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8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8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75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654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022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118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40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52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815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530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872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269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20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0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4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077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995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069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86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266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531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862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94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0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14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26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36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04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982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457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2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338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58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096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6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12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055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080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322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4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41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552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179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434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97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2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130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465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2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331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2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81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0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16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12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86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540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9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9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5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227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60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7505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936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57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086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5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702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5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127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686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482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23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21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66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71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47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20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5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8397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68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58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990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996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75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676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64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831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766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12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32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73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649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20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35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50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13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72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82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80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422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5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838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65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87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8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2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053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444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4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20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957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769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1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151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4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43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58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429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65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80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86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78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782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1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683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954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29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7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9901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123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230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134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72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506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13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79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89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53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01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57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56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9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42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36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467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519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78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022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3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756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994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055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68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02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6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090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48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470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506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12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29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14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469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2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646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6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17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456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8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13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32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27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356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375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14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62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1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41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13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46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62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70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4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5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5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4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41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1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740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836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3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318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1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58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55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36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543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572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2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8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43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244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996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526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386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870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46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99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360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94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39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1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55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56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11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10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4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70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376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89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695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00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528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80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6482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8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072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6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8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69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22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221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23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621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43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81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587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644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7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266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51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9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25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047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12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3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688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20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6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30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91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05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39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3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61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371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058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83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63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1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13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247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2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44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6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603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338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7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98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489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156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16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01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23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455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73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098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874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7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92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124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13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50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95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2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85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07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70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7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485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758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718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59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89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98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700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04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560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13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3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88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96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89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469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694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765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4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228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751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639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3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8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361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81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222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719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74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006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93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66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3557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01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33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466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277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71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607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1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5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771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3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547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390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14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456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51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21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96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537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717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2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906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34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55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732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5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2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343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6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7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4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48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287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50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7953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9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37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60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18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63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516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5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239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44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6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140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22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88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241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59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03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380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5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69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2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0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44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82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681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73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61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440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1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161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975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2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40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450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139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83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534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77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429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41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450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55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5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35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799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35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84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79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95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027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712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495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774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240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056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97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83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521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22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02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0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830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715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24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87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730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183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8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5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9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17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031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56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627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87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84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5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32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4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983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68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249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62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989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4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57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51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539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41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8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555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2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098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36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33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7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67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04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73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989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07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304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89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75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66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955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91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21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55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99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631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158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66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896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839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839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00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813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96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83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313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7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34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317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8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298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4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69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83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7920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322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83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0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790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6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5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54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5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72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52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681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99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24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9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39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431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406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54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1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207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369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705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30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63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12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5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16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24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234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791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01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2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944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030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356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84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05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2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1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02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87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75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76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9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5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08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38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93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15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86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3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74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66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9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95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1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4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105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78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324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86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814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07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577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44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40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876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175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353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44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67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743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0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65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4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5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4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2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8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748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34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7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7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14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55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1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3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65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17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59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667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60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593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7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547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28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10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33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54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0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959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19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044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343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86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19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44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798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2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109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8027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081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98197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6242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24433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8207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264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004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51024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7731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4919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92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6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6448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9997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178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514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3261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75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1829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094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793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9677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6923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4281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56376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67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6785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48492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958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1676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06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293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040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59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82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2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345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467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535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33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8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989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561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030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34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96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97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405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7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1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63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8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54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0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6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01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374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2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16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2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77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712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801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9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650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036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9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796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895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247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10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565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116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3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881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83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0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8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64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64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8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07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98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58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2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83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10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919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175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8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602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108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936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87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84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708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848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187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507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36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27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05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12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077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4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7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050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3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562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738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754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642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436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1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251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124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7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99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26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097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390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1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3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32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07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36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016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3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6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90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7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1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7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85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9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674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20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47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16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546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849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66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301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11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27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66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86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341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81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60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83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7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9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06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08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946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94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86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7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0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314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673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65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58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189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22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87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43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14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36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3139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1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4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1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722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61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07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515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6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6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85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86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730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36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08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20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7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215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41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714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5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8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7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2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249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15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46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45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40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52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0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80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11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9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248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13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81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327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78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00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584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244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433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57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678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39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200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4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553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766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14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5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76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56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66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929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417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822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6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70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70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721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06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31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085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458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8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6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258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14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8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52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634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50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064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992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8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4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75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18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5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5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328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874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151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999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097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7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8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2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80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90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51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945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280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76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13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62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9504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775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3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069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8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08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6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23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6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771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28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393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6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631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263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000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9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5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238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894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734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033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201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8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44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040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557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49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867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857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6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22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6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841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5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44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77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408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642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443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0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621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653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5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431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380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7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0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930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5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552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5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479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57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2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587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72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51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739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03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69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46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01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4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70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12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05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4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59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269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62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05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3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11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06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99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905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49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463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15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34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4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775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072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5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17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188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00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70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9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852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583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53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728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84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665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336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757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291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80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47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95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9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262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7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186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331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9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452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38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82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9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36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40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39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11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593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125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360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9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02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793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131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21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19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036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7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059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138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21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347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93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49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462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14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10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1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87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5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5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1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8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36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1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953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064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397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7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41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658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17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0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862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839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559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9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0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328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90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022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74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03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17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1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9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935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862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574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10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575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40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864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48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0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78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9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53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78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6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73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99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9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99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137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55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081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3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385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05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72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85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5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8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12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31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836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14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4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86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5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89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07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250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84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20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1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94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1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43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0159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290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5643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479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703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2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378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05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4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2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9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66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359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20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069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30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6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3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09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445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735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644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06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831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59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462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41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60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28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123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85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571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653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97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56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6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54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04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83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04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16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299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324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94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5545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69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236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340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77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4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59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693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8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15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145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96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40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87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2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8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68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9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47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981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1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547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75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5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795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1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097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45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83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2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526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27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82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81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27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5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201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485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7341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78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6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27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23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60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806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81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2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74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57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88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31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06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26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15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9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497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753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60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5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4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72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6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7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33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31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379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00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1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300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35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16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48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255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89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6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24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481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09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27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64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001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8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551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61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5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345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8698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0774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39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066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487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1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52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49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3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56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588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54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916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447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5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655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342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25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68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41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30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36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50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4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86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34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325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24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91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05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14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8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22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41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830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42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06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20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93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05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14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952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032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497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458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617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5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1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179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67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35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71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1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21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66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217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906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889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17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876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64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73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45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5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495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1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87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1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189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573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66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77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91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6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229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0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94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28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7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0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2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8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609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054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1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373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58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219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48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5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5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4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97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10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163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36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9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067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12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3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33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1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5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282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21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2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947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24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774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77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043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71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40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7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8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3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6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33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15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8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898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30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13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7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146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730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25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067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754458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49696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881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68742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03239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17386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03383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1162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75452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79755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26337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462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626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84296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5561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1845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67836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304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23372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09868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2151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7463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2110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06671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83752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62355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0850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5154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1374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13035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95936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19514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954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7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1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1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674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56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752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26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1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1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350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2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764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66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0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204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23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366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1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149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596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503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12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79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7707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294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993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880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09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116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186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27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67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2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6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07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30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807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632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2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21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28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79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30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13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89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038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154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76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3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59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233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16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71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70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53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434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92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151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6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73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2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784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105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2400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868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7254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880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18004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92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5015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208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6279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79596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5418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10817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27603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3968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67035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1148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9716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37566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74136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6643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5497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394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000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45355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370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4125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033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6055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825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200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69066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70729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054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20139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1755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225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7526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7736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9925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89507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27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37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32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82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465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74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621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52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06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727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904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801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109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0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43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01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23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449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435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700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8677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921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50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82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4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71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586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09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957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77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899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641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10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9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99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9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88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061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16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8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856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25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32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4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182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022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53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5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03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4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117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804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0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0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71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93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85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603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91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886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13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77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36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96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6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968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43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912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5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03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230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52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175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95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8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56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579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49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195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2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0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827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43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27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135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49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77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892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05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9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97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3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243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42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475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64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7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70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07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114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2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685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939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37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6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414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90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94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11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41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76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669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5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78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2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1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70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97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241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85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4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43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41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677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20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5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32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060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6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1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9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810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6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746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3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3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48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29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428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46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8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33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7293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481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57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38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81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001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12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384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883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43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88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946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82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053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82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30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3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5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2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863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57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470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8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77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197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77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22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577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921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47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5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771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00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90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83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3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10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1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02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39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30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35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65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27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89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01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3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00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61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61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271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451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51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1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116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59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204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01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874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04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147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4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59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463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5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8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99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19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1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65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18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63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45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911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054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9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565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35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7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9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374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4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4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3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9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09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0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90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5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0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31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29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06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04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424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138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4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70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115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2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5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738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87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61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70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00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9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514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43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522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08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8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32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5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68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928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5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90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75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4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883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004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71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353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87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04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931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9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04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903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75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780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58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84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745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43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62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40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25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7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554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1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73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89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5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3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992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94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386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174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4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64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045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16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0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9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69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943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28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60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292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07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155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03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743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24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04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28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2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076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048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0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81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0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00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13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7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5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71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495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52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532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76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73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39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69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613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86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7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5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78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116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294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18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7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64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8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8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2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4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258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8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5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468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23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4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53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7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3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1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560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472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36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4805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174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3868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136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959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31940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701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9935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1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5415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5798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2418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64533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09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0014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36709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3092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59936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767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0790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5091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787441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267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48464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089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88407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0397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2302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75680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7328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642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6040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0673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7240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9237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800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641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807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8905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409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0139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6157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94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102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5179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21160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0995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4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4919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657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51744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27120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6950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1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267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2611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40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976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14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2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29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10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8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740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078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642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126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7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994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7668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11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36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247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09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4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64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1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30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224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18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153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115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1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74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816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51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93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65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3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562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2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8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0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3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0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892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44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90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15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47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908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51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2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971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869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621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19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0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5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399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136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786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612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835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333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20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356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817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8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9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9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380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29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227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650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8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15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5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3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501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57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3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950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81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5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36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04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39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063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0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97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2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1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11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4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549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250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07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56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5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143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19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26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113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891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2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83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458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4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6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09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90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597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75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2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50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4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353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65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313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0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40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82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33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86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946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684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07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4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49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374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08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0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18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184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935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99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93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165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3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50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53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12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447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25479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88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9737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41524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21584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42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84325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150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14676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68371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52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1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58409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15945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96937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277329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2449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956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906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923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7451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7756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149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726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0749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5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826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38308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4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72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13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553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82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29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9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58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15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8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2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30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136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7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492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85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32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8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98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56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81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4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219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421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95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4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5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43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5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19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11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72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98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361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537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6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49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8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19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255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72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96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71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952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90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573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91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600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29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17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48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848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29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662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6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5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703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397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49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76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4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21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8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85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21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347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365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68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76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2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6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703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86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31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57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76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9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91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51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577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55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48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21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566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9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414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670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184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8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9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15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6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4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417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528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71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8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24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7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41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389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55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0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5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41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64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686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0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1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37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74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7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120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763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336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732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301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6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39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327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1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478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4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244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8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174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1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3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40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77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37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57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149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29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84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9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231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8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95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857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5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5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582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92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1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716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875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9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487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726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12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4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250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12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14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9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40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4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462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58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339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420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96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345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19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7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25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07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420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1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262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924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915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75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67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261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378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9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408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622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156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94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788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053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27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400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848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51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23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67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99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795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482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8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0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3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4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899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56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00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339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19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97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11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30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1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061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260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81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8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6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4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8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57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82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511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3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14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060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50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0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200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9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6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605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61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492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5503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2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38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32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20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20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4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2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090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9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1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08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54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878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611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0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260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49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9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72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96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30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74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422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76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65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972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25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77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0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8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1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02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51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711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84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423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399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7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65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02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3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583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4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659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8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4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672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52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0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8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10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720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3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564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043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455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891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228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5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5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413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18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9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0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83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053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40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1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77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1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5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6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5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3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0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49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7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02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2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15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234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76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58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054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50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78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595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953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96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073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3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07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686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485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87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144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251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4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775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369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63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368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25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09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2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041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94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081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38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787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899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77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25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1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4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28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9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44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36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86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174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3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59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95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83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406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587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661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1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56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64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393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27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151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20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308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243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343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40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059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794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22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78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33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21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960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328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50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89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9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027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2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77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89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197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025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6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11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451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60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99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69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23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80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797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77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38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474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9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727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1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404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94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72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0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174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85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5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364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97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66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8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16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68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18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17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244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02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7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26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137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664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27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072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95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54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675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50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0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045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94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6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23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003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038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47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25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167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86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101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3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939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27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712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392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892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29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294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920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47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9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9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4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49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1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66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07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24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728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16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2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2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461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725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43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9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06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579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451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13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67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920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5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662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08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60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752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3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40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8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307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8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2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52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09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15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461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1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75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790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4072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57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94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8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04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35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481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1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82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205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18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881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1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431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748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8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316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584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4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4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58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4301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8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079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679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62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5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77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91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552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727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922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1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5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18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20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63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996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46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27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12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5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5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432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45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38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712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24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93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06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20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1964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4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0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471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99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1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721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8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964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209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0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18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231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82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64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662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383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2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733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61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854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42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67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6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8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042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515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90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150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9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494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183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15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049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705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67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9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2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07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7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320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29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19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36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367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13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02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711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622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988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689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594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204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3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13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26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136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708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58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03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1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8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987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9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0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963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095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413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28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296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25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50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668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1456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59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580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91286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121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263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553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3708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1782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40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5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06121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2019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41961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89935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60562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2376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070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653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9697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7434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99950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251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0691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84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2715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15142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36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630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707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727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497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4754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1582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995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455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2542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3158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6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815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580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077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7524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5833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275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3461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1259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2110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7712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3797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99834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7655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625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94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0593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4018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56153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0732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11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812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6709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7012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5868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3280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848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3631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885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209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9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3787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773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8852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24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7207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8061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8723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6175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1748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95802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3256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2492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09891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013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4203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8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0860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569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599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9260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71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27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81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9807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2493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244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687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66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3353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6211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1339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754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129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14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00531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4692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5988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7886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2165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31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470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42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216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793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0232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200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70472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6549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277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0695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45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695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2043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6110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48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43251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3942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782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1101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357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38421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540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02069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7171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11770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4429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1550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9778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2682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521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9171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2601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21070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5474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4690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21734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12807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59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02888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983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6280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06816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0254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6656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03435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5983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0571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9413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4604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2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2409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03597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9695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56723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81896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71266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88650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4222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3410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0931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54267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08896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720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970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37928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996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3417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8524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55714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920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59774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6557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814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70286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2251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450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39852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4939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43096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139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070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18754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4463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648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8766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65636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02483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5298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62885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8365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5485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68087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2149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93579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71841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0914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74747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03874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197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26988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7421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67289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17663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2071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99315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37962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5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95596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44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66449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71772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013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75866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3041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3586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4105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15957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7773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306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63374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588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858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4622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93866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2753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7925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64090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897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2967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182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7215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0028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1161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7959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9572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30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8576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859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616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76838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62683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9272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8557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0464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38683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2404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5926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19098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76600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82504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2237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43599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04324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1094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9468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9164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0905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2308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168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200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3903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4631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4603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9143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47558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7936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22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43004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19172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63265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01332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3147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9755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5488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9661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9773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3250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906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36047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33888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13479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1670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85011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10451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9761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769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9606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23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932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1702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45357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4949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467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91282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94686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9678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9080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16874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030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2735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1094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1024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086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0600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2493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57936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3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5721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663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0094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3240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743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32211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45810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1950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432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7108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80197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1066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7217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2438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28943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9227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84949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7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17028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1404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71896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3336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9561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8856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62530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567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06546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5042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4847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38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90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074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40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61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004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240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08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52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238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7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21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32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89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301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36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171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050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485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345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7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22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2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7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6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53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869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5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274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0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981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61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28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924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2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29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282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424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39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54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5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3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1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74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69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535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824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53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5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822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33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265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0902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1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0377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52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142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08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33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4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073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419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60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27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1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0239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900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124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769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526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96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69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92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933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3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30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1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20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5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78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2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8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9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172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65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13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14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9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5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74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7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4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3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38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93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495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632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83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4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15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641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783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301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90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398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1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439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4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67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8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6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29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72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092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4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4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477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3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4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9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59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14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2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57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012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54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15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660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641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46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299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13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258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624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291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1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114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4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24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338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1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57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0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4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89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82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5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7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80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143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5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89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84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39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11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40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48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14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504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068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070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61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13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58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00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44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9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672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6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348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819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3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91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6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25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18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96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1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696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9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01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23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905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036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013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31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199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08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384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22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4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98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56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94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95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04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66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25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6667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5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85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992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8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054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4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9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84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03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5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56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961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304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66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43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130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871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0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4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82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20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70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4301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95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616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26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25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58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56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953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75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34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9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42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69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668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3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952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123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1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7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3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571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91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96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8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068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467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309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821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114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5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539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09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63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187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161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8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429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37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643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117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069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0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800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882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4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2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8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11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63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4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166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469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258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9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55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39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995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333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8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34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3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382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04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988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1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32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45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36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072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002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319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7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98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592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6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018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10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34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93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0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25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96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39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44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160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108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17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8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32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4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895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0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0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5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331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35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854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88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94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18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94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08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697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894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7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21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3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4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6754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44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24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67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35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85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36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85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39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971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38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50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47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88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355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433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63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941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3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808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8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58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095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4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4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6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26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99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71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83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258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12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11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918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460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01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65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4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4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267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983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6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7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7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473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27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1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9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720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1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0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66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645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46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133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7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080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1007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8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04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64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034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87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90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8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86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92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72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55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28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976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906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70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95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21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85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569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50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30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572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94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47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440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731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44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96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304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2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704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3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04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18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5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62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91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616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0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28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84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31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9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635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53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49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4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090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79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29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3</Pages>
  <Words>67</Words>
  <Characters>382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Пользователь</cp:lastModifiedBy>
  <cp:revision>24</cp:revision>
  <cp:lastPrinted>2023-09-17T22:39:00Z</cp:lastPrinted>
  <dcterms:created xsi:type="dcterms:W3CDTF">2023-09-17T14:22:00Z</dcterms:created>
  <dcterms:modified xsi:type="dcterms:W3CDTF">2023-10-01T15:59:00Z</dcterms:modified>
</cp:coreProperties>
</file>